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107883" w14:textId="5DBBBD66" w:rsidR="003A08D9" w:rsidRPr="00910F0A" w:rsidRDefault="003A08D9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12. Опишите правила построения выражений в языке Python.</w:t>
      </w:r>
    </w:p>
    <w:p w14:paraId="5E908B45" w14:textId="4141FBB5" w:rsidR="003A08D9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се данные в языке Python представлены объект</w:t>
      </w:r>
      <w:r w:rsidR="00692E90" w:rsidRPr="00910F0A">
        <w:rPr>
          <w:rFonts w:ascii="Times New Roman" w:hAnsi="Times New Roman" w:cs="Times New Roman"/>
          <w:sz w:val="28"/>
          <w:szCs w:val="28"/>
        </w:rPr>
        <w:t>ами</w:t>
      </w:r>
      <w:r w:rsidR="00EF1DC1" w:rsidRPr="00910F0A">
        <w:rPr>
          <w:rFonts w:ascii="Times New Roman" w:hAnsi="Times New Roman" w:cs="Times New Roman"/>
          <w:sz w:val="28"/>
          <w:szCs w:val="28"/>
        </w:rPr>
        <w:t>. Объект</w:t>
      </w:r>
      <w:r w:rsidR="00C86541">
        <w:rPr>
          <w:rFonts w:ascii="Times New Roman" w:hAnsi="Times New Roman" w:cs="Times New Roman"/>
          <w:sz w:val="28"/>
          <w:szCs w:val="28"/>
        </w:rPr>
        <w:t xml:space="preserve"> - </w:t>
      </w:r>
      <w:r w:rsidR="00EF1DC1" w:rsidRPr="00910F0A">
        <w:rPr>
          <w:rFonts w:ascii="Times New Roman" w:hAnsi="Times New Roman" w:cs="Times New Roman"/>
          <w:sz w:val="28"/>
          <w:szCs w:val="28"/>
        </w:rPr>
        <w:t>некоторая сущность в цифровом пространстве, обладающая определённым состоянием и поведением, имеющая определённые свойства (атрибуты) и операции над ними (методы). Как правило, при рассмотрении объектов выделяется то, что объекты принадлежат одному или нескольким классам, которые определяют поведение (являются моделью) объекта.</w:t>
      </w:r>
      <w:r w:rsidRPr="00910F0A">
        <w:rPr>
          <w:rFonts w:ascii="Times New Roman" w:hAnsi="Times New Roman" w:cs="Times New Roman"/>
          <w:sz w:val="28"/>
          <w:szCs w:val="28"/>
        </w:rPr>
        <w:t xml:space="preserve"> Каждый объект имеет тип данных и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значение. Для доступа к объекту предназначены переменные. При инициализации в переменной сохраняется ссылка на объект (адрес объекта в памяти компьютера). Благодаря этой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ссылке можно в дальнейшем изменять объект из программы.</w:t>
      </w:r>
    </w:p>
    <w:p w14:paraId="6DE8FDCF" w14:textId="065DCEBF" w:rsidR="002D382E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Каждая переменная должна иметь уникальное имя, состоящее из латинских букв, цифр и</w:t>
      </w:r>
      <w:r w:rsidR="000E75B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знаков подчеркивания, причем имя переменной не может начинаться с цифры. Кроме того,</w:t>
      </w:r>
      <w:r w:rsidR="00AA5A95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следует избегать указания символа подчеркивания в начале имени, поскольку идентификаторам с таким символом определено специальное назначение. Например, имена, начинающиеся с символа подчеркивания, не импортируются из модуля с помощью инструкци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rom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modu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mpor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*, а имена, включающие по два символа подчеркивания - в начале и в конце, для интерпретатора имеют особый смысл.</w:t>
      </w:r>
    </w:p>
    <w:p w14:paraId="2858776A" w14:textId="38AABF38" w:rsidR="00346CBF" w:rsidRPr="00910F0A" w:rsidRDefault="002D382E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качестве имени переменной нельзя использовать ключевые слова</w:t>
      </w:r>
      <w:r w:rsidR="00EF1DC1" w:rsidRPr="00910F0A">
        <w:rPr>
          <w:rFonts w:ascii="Times New Roman" w:hAnsi="Times New Roman" w:cs="Times New Roman"/>
          <w:sz w:val="28"/>
          <w:szCs w:val="28"/>
        </w:rPr>
        <w:t xml:space="preserve">. </w:t>
      </w:r>
      <w:r w:rsidR="00346CBF" w:rsidRPr="00910F0A">
        <w:rPr>
          <w:rFonts w:ascii="Times New Roman" w:hAnsi="Times New Roman" w:cs="Times New Roman"/>
          <w:sz w:val="28"/>
          <w:szCs w:val="28"/>
        </w:rPr>
        <w:t>Помимо ключевых слов, следует избегать совпадений со встроенными идентификаторами.</w:t>
      </w:r>
      <w:r w:rsidR="00EF1DC1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46CBF" w:rsidRPr="00910F0A">
        <w:rPr>
          <w:rFonts w:ascii="Times New Roman" w:hAnsi="Times New Roman" w:cs="Times New Roman"/>
          <w:sz w:val="28"/>
          <w:szCs w:val="28"/>
        </w:rPr>
        <w:t xml:space="preserve">Дело в том, что, в отличие от ключевых слов, встроенные идентификаторы можно </w:t>
      </w:r>
      <w:r w:rsidR="00D50BC1" w:rsidRPr="00910F0A">
        <w:rPr>
          <w:rFonts w:ascii="Times New Roman" w:hAnsi="Times New Roman" w:cs="Times New Roman"/>
          <w:sz w:val="28"/>
          <w:szCs w:val="28"/>
        </w:rPr>
        <w:t>переопределять,</w:t>
      </w:r>
      <w:r w:rsidR="00346CBF" w:rsidRPr="00910F0A">
        <w:rPr>
          <w:rFonts w:ascii="Times New Roman" w:hAnsi="Times New Roman" w:cs="Times New Roman"/>
          <w:sz w:val="28"/>
          <w:szCs w:val="28"/>
        </w:rPr>
        <w:t xml:space="preserve"> но это может вызвать проблемы в дальнейшем написании программы</w:t>
      </w:r>
      <w:r w:rsidR="00EF1DC1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5DC4A888" w14:textId="33E60A98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Python 3 объекты могут иметь следующие типы данных:</w:t>
      </w:r>
    </w:p>
    <w:p w14:paraId="4AC31929" w14:textId="36DE7EA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910F0A">
        <w:rPr>
          <w:rFonts w:ascii="Times New Roman" w:hAnsi="Times New Roman" w:cs="Times New Roman"/>
          <w:sz w:val="28"/>
          <w:szCs w:val="28"/>
        </w:rPr>
        <w:t xml:space="preserve"> - логический тип данных. Может содержать значения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u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ли </w:t>
      </w:r>
      <w:r w:rsidR="00EF1DC1" w:rsidRPr="00910F0A">
        <w:rPr>
          <w:rFonts w:ascii="Times New Roman" w:hAnsi="Times New Roman" w:cs="Times New Roman"/>
          <w:sz w:val="28"/>
          <w:szCs w:val="28"/>
          <w:lang w:val="en-US"/>
        </w:rPr>
        <w:t>f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als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 которые ведут себя как числа 1 и 0 соответственно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6E5DBC6C" w14:textId="07E6F165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Nonetyp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-объект со значение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обозначает отсутствие значения)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5936733" w14:textId="1BCC3C6C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В логическом контексте зна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нтерпретируется как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3634F40" w14:textId="0536B562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10F0A">
        <w:rPr>
          <w:rFonts w:ascii="Times New Roman" w:hAnsi="Times New Roman" w:cs="Times New Roman"/>
          <w:sz w:val="28"/>
          <w:szCs w:val="28"/>
        </w:rPr>
        <w:t xml:space="preserve"> - целые числа. Размер числа ограничен лишь объемом оперативной памяти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03E41AF4" w14:textId="1ED92248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-вещественные числа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66AAF4F" w14:textId="0B04E80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complex</w:t>
      </w:r>
      <w:r w:rsidRPr="00910F0A">
        <w:rPr>
          <w:rFonts w:ascii="Times New Roman" w:hAnsi="Times New Roman" w:cs="Times New Roman"/>
          <w:sz w:val="28"/>
          <w:szCs w:val="28"/>
        </w:rPr>
        <w:t xml:space="preserve"> -комплексные числа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07D1D3AD" w14:textId="5646B73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Unicode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10F0A">
        <w:rPr>
          <w:rFonts w:ascii="Times New Roman" w:hAnsi="Times New Roman" w:cs="Times New Roman"/>
          <w:sz w:val="28"/>
          <w:szCs w:val="28"/>
        </w:rPr>
        <w:t>т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po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33A78286" w14:textId="71EF0B1F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неизменяемая последовательность байтов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5831190E" w14:textId="7A8A9E2B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изменяемая последовательность байтов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033C1BF2" w14:textId="77777777" w:rsidR="00EF1DC1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-списки. </w:t>
      </w:r>
    </w:p>
    <w:p w14:paraId="54E91468" w14:textId="32E2C5D7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Тип данных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аналогичен массивам в других языках программирования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17BAD94E" w14:textId="2ADC83F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uple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232270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кортежи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5F938714" w14:textId="68BECE9A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lastRenderedPageBreak/>
        <w:t>d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словари. Тип данных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d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аналогичен ассоциативным массивам в других языках программирования</w:t>
      </w:r>
      <w:r w:rsidR="00232270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6983912" w14:textId="52947FF1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tse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- множества (коллекции уникальных объектов)</w:t>
      </w:r>
      <w:r w:rsidR="00232270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44253DE7" w14:textId="4A3E4972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rozense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неизменяемые множества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E93B27A" w14:textId="7A9F57D9" w:rsidR="00346CBF" w:rsidRPr="00910F0A" w:rsidRDefault="00346CBF" w:rsidP="0031732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- обозначается в виде трех точек или слов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спользуется в расширенном синтаксисе получения среза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3332EFD4" w14:textId="79AA1695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17323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6BD5DB52" w14:textId="41B6A1A3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317323" w:rsidRPr="00910F0A">
        <w:rPr>
          <w:rFonts w:ascii="Times New Roman" w:hAnsi="Times New Roman" w:cs="Times New Roman"/>
          <w:sz w:val="28"/>
          <w:szCs w:val="28"/>
        </w:rPr>
        <w:t>–</w:t>
      </w:r>
      <w:r w:rsidRPr="00910F0A">
        <w:rPr>
          <w:rFonts w:ascii="Times New Roman" w:hAnsi="Times New Roman" w:cs="Times New Roman"/>
          <w:sz w:val="28"/>
          <w:szCs w:val="28"/>
        </w:rPr>
        <w:t xml:space="preserve"> модули</w:t>
      </w:r>
      <w:r w:rsidR="00317323" w:rsidRPr="00910F0A">
        <w:rPr>
          <w:rFonts w:ascii="Times New Roman" w:hAnsi="Times New Roman" w:cs="Times New Roman"/>
          <w:sz w:val="28"/>
          <w:szCs w:val="28"/>
        </w:rPr>
        <w:t>;</w:t>
      </w:r>
    </w:p>
    <w:p w14:paraId="21B474CA" w14:textId="0CD4CB5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910F0A">
        <w:rPr>
          <w:rFonts w:ascii="Times New Roman" w:hAnsi="Times New Roman" w:cs="Times New Roman"/>
          <w:sz w:val="28"/>
          <w:szCs w:val="28"/>
        </w:rPr>
        <w:t>- классы и типы данных. Все данные в языке Python являются объектами, даже сами типы данных!</w:t>
      </w:r>
    </w:p>
    <w:p w14:paraId="0FAE7AE4" w14:textId="1663B47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сновные типы данных делятся на изменяемые и неизменяемые. К изменяемым типам относятся списки, словари и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10014982" w14:textId="0523C89D" w:rsidR="002D382E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К неизменяемым типам относятся числа, строки, кортежи, диапазоны и тип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 Например, чтобы получить строку из двух других строк, необходимо использовать операцию конкатенации, а ссылку на новый объект присвоить переменной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4E561897" w14:textId="6BCA8E09" w:rsidR="00346CBF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Кроме того, типы данных делятся на последовательности и отображения. К последовательностям относятся строки, списки, кортежи, диапазоны, типы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 а к отображениям - словари.</w:t>
      </w:r>
    </w:p>
    <w:p w14:paraId="19B83686" w14:textId="162D3FE8" w:rsidR="003A08D9" w:rsidRPr="00910F0A" w:rsidRDefault="00346CBF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оследовательности и отображения поддерживают механизм итераторов, позволяющий произвести обход всех элементов с помощью метода _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_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или функции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 )</w:t>
      </w:r>
    </w:p>
    <w:p w14:paraId="60F973C8" w14:textId="48D3D5B3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 языке Python используется динамическая типизация. Это означает, что при присваивании переменной значения интерпретатор автоматически относит переменную к одному из типов данных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81E2337" w14:textId="6ED78BD8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Python в любой момент времени изменяет тип переменной в соответствии с данными, хранящимися в ней.</w:t>
      </w:r>
    </w:p>
    <w:p w14:paraId="5E1CC458" w14:textId="30E9E52D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Для преобразования типов переменных существуют следующие функции </w:t>
      </w:r>
    </w:p>
    <w:p w14:paraId="121C3C83" w14:textId="4752F4A4" w:rsidR="00D50BC1" w:rsidRPr="00910F0A" w:rsidRDefault="00D50BC1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[&lt;Объект&gt;]) - преобразует объект в логический тип данных. </w:t>
      </w:r>
    </w:p>
    <w:p w14:paraId="54800787" w14:textId="727F3461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Объект&gt; [, &lt;Система счисления&gt;] ] ) - преобразует объект в число. Во втором параметре можно указать систему счисления (значение по умолчанию - 10)</w:t>
      </w:r>
    </w:p>
    <w:p w14:paraId="15095B03" w14:textId="01BA0361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Число или строка&gt; J ) - преобразует целое число или строку в вещественное число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AFFB626" w14:textId="5820616D" w:rsidR="007A127A" w:rsidRPr="00910F0A" w:rsidRDefault="007A127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&lt;Объект&gt; J) - преобразует объект в строку</w:t>
      </w:r>
      <w:r w:rsidR="00317323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1B410CD" w14:textId="7F2FFF21" w:rsidR="00920DDC" w:rsidRPr="00910F0A" w:rsidRDefault="00920DDC" w:rsidP="0031732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Обра</w:t>
      </w:r>
      <w:r w:rsidR="00317323" w:rsidRPr="00910F0A">
        <w:rPr>
          <w:rFonts w:ascii="Times New Roman" w:hAnsi="Times New Roman" w:cs="Times New Roman"/>
          <w:sz w:val="28"/>
          <w:szCs w:val="28"/>
        </w:rPr>
        <w:t>б</w:t>
      </w:r>
      <w:r w:rsidRPr="00910F0A">
        <w:rPr>
          <w:rFonts w:ascii="Times New Roman" w:hAnsi="Times New Roman" w:cs="Times New Roman"/>
          <w:sz w:val="28"/>
          <w:szCs w:val="28"/>
        </w:rPr>
        <w:t xml:space="preserve">отка </w:t>
      </w:r>
      <w:r w:rsidR="00317323" w:rsidRPr="00910F0A">
        <w:rPr>
          <w:rFonts w:ascii="Times New Roman" w:hAnsi="Times New Roman" w:cs="Times New Roman"/>
          <w:sz w:val="28"/>
          <w:szCs w:val="28"/>
        </w:rPr>
        <w:t>Оши</w:t>
      </w:r>
      <w:r w:rsidRPr="00910F0A">
        <w:rPr>
          <w:rFonts w:ascii="Times New Roman" w:hAnsi="Times New Roman" w:cs="Times New Roman"/>
          <w:sz w:val="28"/>
          <w:szCs w:val="28"/>
        </w:rPr>
        <w:t>бок&gt;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]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В третьем параметр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моrут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быть указаны значения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</w:t>
      </w:r>
      <w:r w:rsidR="00317323" w:rsidRPr="00910F0A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Последовательность&gt;) - преобразует последовательность целых чисел от 0 до 255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6A5AD2" w14:textId="01598794" w:rsidR="00920DDC" w:rsidRPr="00910F0A" w:rsidRDefault="00920DDC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lastRenderedPageBreak/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Обработка Ошибок&gt;)</w:t>
      </w:r>
      <w:proofErr w:type="gramStart"/>
      <w:r w:rsidR="00317323" w:rsidRPr="00910F0A">
        <w:rPr>
          <w:rFonts w:ascii="Times New Roman" w:hAnsi="Times New Roman" w:cs="Times New Roman"/>
          <w:sz w:val="28"/>
          <w:szCs w:val="28"/>
        </w:rPr>
        <w:t>]</w:t>
      </w:r>
      <w:r w:rsidRPr="00910F0A"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 В третьем параметре могут быть указаны значения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"</w:t>
      </w:r>
    </w:p>
    <w:p w14:paraId="6EA0F6F2" w14:textId="4137719E" w:rsidR="00920DDC" w:rsidRPr="00910F0A" w:rsidRDefault="00920DDC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="00317323" w:rsidRPr="00910F0A">
        <w:rPr>
          <w:rFonts w:ascii="Times New Roman" w:hAnsi="Times New Roman" w:cs="Times New Roman"/>
          <w:sz w:val="28"/>
          <w:szCs w:val="28"/>
        </w:rPr>
        <w:t>(</w:t>
      </w:r>
      <w:r w:rsidRPr="00910F0A">
        <w:rPr>
          <w:rFonts w:ascii="Times New Roman" w:hAnsi="Times New Roman" w:cs="Times New Roman"/>
          <w:sz w:val="28"/>
          <w:szCs w:val="28"/>
        </w:rPr>
        <w:t xml:space="preserve">&lt;Последовательность&gt;)- преобразует последовательность целых чисел от 0 до 255 в объект тип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</w:t>
      </w:r>
    </w:p>
    <w:p w14:paraId="0669D501" w14:textId="161347C2" w:rsidR="00920DDC" w:rsidRPr="00910F0A" w:rsidRDefault="00466F9F" w:rsidP="002958FA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&lt;Последовательность&gt;)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преобразует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элементы последовательности в список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6F7C6882" w14:textId="2984FAC8" w:rsidR="00920DDC" w:rsidRPr="00910F0A" w:rsidRDefault="00466F9F" w:rsidP="002958FA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910F0A">
        <w:rPr>
          <w:rFonts w:ascii="Times New Roman" w:hAnsi="Times New Roman" w:cs="Times New Roman"/>
          <w:sz w:val="28"/>
          <w:szCs w:val="28"/>
        </w:rPr>
        <w:t>tup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&lt;Последовательность&gt;)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-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преобразует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элементы последовательности в кортеж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5AF15B8F" w14:textId="0192DE18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роизводить операции над числами позволяют следующие операторы:</w:t>
      </w:r>
    </w:p>
    <w:p w14:paraId="7A5EE813" w14:textId="105AB1C2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+ - сложение:</w:t>
      </w:r>
    </w:p>
    <w:p w14:paraId="02622C5B" w14:textId="0AF5424F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- - вычитание</w:t>
      </w:r>
    </w:p>
    <w:p w14:paraId="7DFD7962" w14:textId="72AF0F77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* - умножение:</w:t>
      </w:r>
    </w:p>
    <w:p w14:paraId="40F143B6" w14:textId="09473EBC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/ - деление. Результатом деления всегда является вещественное число, даже если производится деление целых чисел. Обратите внимание на эту особенность, если вы раньше программировали на Python 2. В Python 2 при делении целых чисел остаток отбрасывался и возвращалось целое число, в Python 3 поведение оператора изменилось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4E951535" w14:textId="0D3E5538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/ / - деление с округлением вниз. Вне зависимости от типа чисел остаток отбрасывается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23EB6E07" w14:textId="5D25D707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% - остаток от деления</w:t>
      </w:r>
    </w:p>
    <w:p w14:paraId="0FB7134B" w14:textId="53B3EEE5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** - возведение в степень</w:t>
      </w:r>
    </w:p>
    <w:p w14:paraId="38E0AB85" w14:textId="564803BC" w:rsidR="000E75BA" w:rsidRPr="00910F0A" w:rsidRDefault="000E75B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унарный минус (-) и унарный плюс (+)</w:t>
      </w:r>
    </w:p>
    <w:p w14:paraId="58780BBE" w14:textId="72B234B8" w:rsidR="00D457DA" w:rsidRPr="00910F0A" w:rsidRDefault="000E75BA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Операции над числами разных типов возвращают число, имеющее</w:t>
      </w:r>
      <w:r w:rsidR="002958FA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более сложный тип из типов, участвующих в операции. Целые числа имеют самый простой тип, далее идут вещественные числа и самый сложный тип - комплексные числа. Таким образом, если в операции участвуют целое число и вещественное, то целое число будет автоматически преобразовано в вещественное число, а затем произведена операция над вещественными числами. Результатом этой операции станет вещественное число</w:t>
      </w:r>
      <w:r w:rsidR="002958FA" w:rsidRPr="00910F0A">
        <w:rPr>
          <w:rFonts w:ascii="Times New Roman" w:hAnsi="Times New Roman" w:cs="Times New Roman"/>
          <w:sz w:val="28"/>
          <w:szCs w:val="28"/>
        </w:rPr>
        <w:t>.</w:t>
      </w:r>
    </w:p>
    <w:p w14:paraId="399D7D7E" w14:textId="69E40DFB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F953C3" w14:textId="340F4A2A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9CFD81" w14:textId="26B62C4F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CEA280" w14:textId="533CCD22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9679E0" w14:textId="4DCE6F20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389F5EC" w14:textId="5EAC034C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076D07" w14:textId="1FEE6708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F36E4F" w14:textId="70DB7C5A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3E769E" w14:textId="77777777" w:rsidR="00B959EC" w:rsidRPr="00910F0A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AD0F05" w14:textId="10499A54" w:rsidR="00D457DA" w:rsidRPr="00910F0A" w:rsidRDefault="00D457D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lastRenderedPageBreak/>
        <w:t>52. Опишите методы генерирования списков.</w:t>
      </w:r>
    </w:p>
    <w:p w14:paraId="04622EB7" w14:textId="77777777" w:rsidR="00390C50" w:rsidRDefault="003E7D54" w:rsidP="00390C50">
      <w:pPr>
        <w:pStyle w:val="a4"/>
        <w:ind w:firstLine="709"/>
        <w:jc w:val="both"/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</w:t>
      </w:r>
      <w:r w:rsidR="00390C50">
        <w:rPr>
          <w:rFonts w:ascii="Times New Roman" w:hAnsi="Times New Roman" w:cs="Times New Roman"/>
          <w:sz w:val="28"/>
          <w:szCs w:val="28"/>
        </w:rPr>
        <w:t>можно использовать</w:t>
      </w:r>
      <w:r w:rsidRPr="00910F0A">
        <w:rPr>
          <w:rFonts w:ascii="Times New Roman" w:hAnsi="Times New Roman" w:cs="Times New Roman"/>
          <w:sz w:val="28"/>
          <w:szCs w:val="28"/>
        </w:rPr>
        <w:t xml:space="preserve"> генератор списка.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  <w:r w:rsidR="00B959EC"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.</w:t>
      </w:r>
    </w:p>
    <w:p w14:paraId="09BE7FC8" w14:textId="77777777" w:rsidR="00390C50" w:rsidRDefault="003E7D54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условием. Данные конструкции языка Python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позволяют задавать определенные условия для выполнения такой операции</w:t>
      </w:r>
      <w:r w:rsidR="00B959EC" w:rsidRPr="00910F0A">
        <w:rPr>
          <w:rFonts w:ascii="Times New Roman" w:hAnsi="Times New Roman" w:cs="Times New Roman"/>
          <w:sz w:val="28"/>
          <w:szCs w:val="28"/>
        </w:rPr>
        <w:t>.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341D7B" w14:textId="0C28868D" w:rsidR="002625AB" w:rsidRPr="00910F0A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редположим, например, что нам требуется получить список високосных годов в определенном диапазоне. Для начала мы могли бы использовать такой цикл:</w:t>
      </w:r>
    </w:p>
    <w:p w14:paraId="6A5BF280" w14:textId="7136DC4D" w:rsidR="002625AB" w:rsidRPr="00390C50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Pr="00390C50">
        <w:rPr>
          <w:rFonts w:ascii="Times New Roman" w:hAnsi="Times New Roman" w:cs="Times New Roman"/>
          <w:sz w:val="28"/>
          <w:szCs w:val="28"/>
        </w:rPr>
        <w:t xml:space="preserve"> =[]</w:t>
      </w:r>
    </w:p>
    <w:p w14:paraId="64730D50" w14:textId="77777777" w:rsidR="002625AB" w:rsidRPr="00910F0A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for year in range(1900, 1940):</w:t>
      </w:r>
    </w:p>
    <w:p w14:paraId="25ECF6D3" w14:textId="5BA32AEE" w:rsidR="002625AB" w:rsidRPr="00910F0A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if (year % 4 == 0 and year % 100 != 0) or (year % 400 ==0):</w:t>
      </w:r>
    </w:p>
    <w:p w14:paraId="757193FF" w14:textId="726A881A" w:rsidR="00390C50" w:rsidRDefault="00390C50" w:rsidP="00390C5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="002625AB" w:rsidRPr="00910F0A">
        <w:rPr>
          <w:rFonts w:ascii="Times New Roman" w:hAnsi="Times New Roman" w:cs="Times New Roman"/>
          <w:sz w:val="28"/>
          <w:szCs w:val="28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r w:rsidR="002625AB" w:rsidRPr="00910F0A">
        <w:rPr>
          <w:rFonts w:ascii="Times New Roman" w:hAnsi="Times New Roman" w:cs="Times New Roman"/>
          <w:sz w:val="28"/>
          <w:szCs w:val="28"/>
        </w:rPr>
        <w:t>(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year</w:t>
      </w:r>
      <w:r w:rsidR="002625AB" w:rsidRPr="00910F0A">
        <w:rPr>
          <w:rFonts w:ascii="Times New Roman" w:hAnsi="Times New Roman" w:cs="Times New Roman"/>
          <w:sz w:val="28"/>
          <w:szCs w:val="28"/>
        </w:rPr>
        <w:t>)</w:t>
      </w:r>
    </w:p>
    <w:p w14:paraId="322E7517" w14:textId="77777777" w:rsidR="00390C50" w:rsidRDefault="00CD58A7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Но можно использовать и такой способ</w:t>
      </w:r>
      <w:r w:rsidR="00390C50">
        <w:rPr>
          <w:rFonts w:ascii="Times New Roman" w:hAnsi="Times New Roman" w:cs="Times New Roman"/>
          <w:sz w:val="28"/>
          <w:szCs w:val="28"/>
        </w:rPr>
        <w:t>:</w:t>
      </w:r>
      <w:r w:rsidRPr="00910F0A">
        <w:rPr>
          <w:rFonts w:ascii="Times New Roman" w:hAnsi="Times New Roman" w:cs="Times New Roman"/>
          <w:sz w:val="28"/>
          <w:szCs w:val="28"/>
        </w:rPr>
        <w:t xml:space="preserve"> заключить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выражение и цикл с </w:t>
      </w:r>
      <w:proofErr w:type="gramStart"/>
      <w:r w:rsidR="002625AB" w:rsidRPr="00910F0A">
        <w:rPr>
          <w:rFonts w:ascii="Times New Roman" w:hAnsi="Times New Roman" w:cs="Times New Roman"/>
          <w:sz w:val="28"/>
          <w:szCs w:val="28"/>
        </w:rPr>
        <w:t xml:space="preserve">дополнительным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2625AB" w:rsidRPr="00910F0A">
        <w:rPr>
          <w:rFonts w:ascii="Times New Roman" w:hAnsi="Times New Roman" w:cs="Times New Roman"/>
          <w:sz w:val="28"/>
          <w:szCs w:val="28"/>
        </w:rPr>
        <w:t>условием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в квадратные скобки</w:t>
      </w:r>
      <w:r w:rsidR="002625AB" w:rsidRPr="00910F0A">
        <w:rPr>
          <w:rFonts w:ascii="Times New Roman" w:hAnsi="Times New Roman" w:cs="Times New Roman"/>
          <w:sz w:val="28"/>
          <w:szCs w:val="28"/>
        </w:rPr>
        <w:t>, в котором цикл используется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="002625AB" w:rsidRPr="00910F0A">
        <w:rPr>
          <w:rFonts w:ascii="Times New Roman" w:hAnsi="Times New Roman" w:cs="Times New Roman"/>
          <w:sz w:val="28"/>
          <w:szCs w:val="28"/>
        </w:rPr>
        <w:t>для создания элементов списка, а условие используется для исключения нежелательных элементов.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В результате мы получаем генератор списка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в простейшем его виде</w:t>
      </w:r>
      <w:proofErr w:type="gramEnd"/>
      <w:r w:rsidR="002625AB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записывается, как показано ниже: </w:t>
      </w:r>
    </w:p>
    <w:p w14:paraId="232E3F6F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item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95DDF5A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Это выражение вернет список всех элементов объект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 семантически ничем не отличается от выражения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63C3E38B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Интересными генераторы списков делают две особенности -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они могут использоваться как выражения</w:t>
      </w:r>
      <w:r w:rsidR="00390C50">
        <w:rPr>
          <w:rFonts w:ascii="Times New Roman" w:hAnsi="Times New Roman" w:cs="Times New Roman"/>
          <w:sz w:val="28"/>
          <w:szCs w:val="28"/>
        </w:rPr>
        <w:t>,</w:t>
      </w:r>
      <w:r w:rsidRPr="00910F0A">
        <w:rPr>
          <w:rFonts w:ascii="Times New Roman" w:hAnsi="Times New Roman" w:cs="Times New Roman"/>
          <w:sz w:val="28"/>
          <w:szCs w:val="28"/>
        </w:rPr>
        <w:t xml:space="preserve"> и они допускают включение условной инструкции, вследствие чего мы получаем две типичные синтаксические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конструкции использования генераторов списков:</w:t>
      </w:r>
    </w:p>
    <w:p w14:paraId="28C02967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390C50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390C50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79B6925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f condition]</w:t>
      </w:r>
    </w:p>
    <w:p w14:paraId="716493E3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торая форма записи эквивалентна циклу:</w:t>
      </w:r>
    </w:p>
    <w:p w14:paraId="70BCC7A8" w14:textId="77777777" w:rsidR="00390C50" w:rsidRP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emp =[]</w:t>
      </w:r>
    </w:p>
    <w:p w14:paraId="18C2B9B9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:</w:t>
      </w:r>
      <w:proofErr w:type="spellEnd"/>
    </w:p>
    <w:p w14:paraId="4C5D1C9B" w14:textId="79EA6956" w:rsid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if condition:</w:t>
      </w:r>
    </w:p>
    <w:p w14:paraId="3B216B92" w14:textId="199E7696" w:rsidR="00390C50" w:rsidRP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  </w:t>
      </w:r>
      <w:proofErr w:type="spell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spell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expressiofl</w:t>
      </w:r>
      <w:proofErr w:type="spell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109DEA" w14:textId="77777777" w:rsidR="00B86A6A" w:rsidRDefault="002625AB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бычно выраж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xpression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является либо самим элемент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m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либо некоторым выражением с его участием. Конечно, генератору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списков не требуется временная переменная </w:t>
      </w:r>
      <w:proofErr w:type="spellStart"/>
      <w:proofErr w:type="gramStart"/>
      <w:r w:rsidRPr="00910F0A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[ ]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, которая необходима в версии с цикл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... in.</w:t>
      </w:r>
    </w:p>
    <w:p w14:paraId="16F8DF2E" w14:textId="7A896C67" w:rsidR="006179E4" w:rsidRPr="00910F0A" w:rsidRDefault="004C1561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lastRenderedPageBreak/>
        <w:t>65.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71C3DDCB" w14:textId="77777777" w:rsidR="006179E4" w:rsidRPr="00910F0A" w:rsidRDefault="006179E4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# </w:t>
      </w:r>
      <w:proofErr w:type="gramStart"/>
      <w:r w:rsidRPr="00910F0A">
        <w:rPr>
          <w:rFonts w:eastAsiaTheme="minorHAnsi"/>
          <w:sz w:val="28"/>
          <w:szCs w:val="28"/>
          <w:lang w:val="en-US" w:eastAsia="en-US"/>
        </w:rPr>
        <w:t>coding</w:t>
      </w:r>
      <w:proofErr w:type="gramEnd"/>
      <w:r w:rsidRPr="00910F0A">
        <w:rPr>
          <w:rFonts w:eastAsiaTheme="minorHAnsi"/>
          <w:sz w:val="28"/>
          <w:szCs w:val="28"/>
          <w:lang w:val="en-US" w:eastAsia="en-US"/>
        </w:rPr>
        <w:t>: utf-8</w:t>
      </w:r>
    </w:p>
    <w:p w14:paraId="2E359E40" w14:textId="200DAE14" w:rsidR="00BC4CF8" w:rsidRPr="00910F0A" w:rsidRDefault="00C05765" w:rsidP="00C05765">
      <w:pPr>
        <w:widowControl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  </w:t>
      </w:r>
      <w:r w:rsidR="00BC4CF8" w:rsidRPr="00910F0A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5A04D883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37874C42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# </w:t>
      </w:r>
      <w:r w:rsidR="009059DB" w:rsidRPr="00910F0A">
        <w:rPr>
          <w:rFonts w:eastAsiaTheme="minorHAnsi"/>
          <w:sz w:val="28"/>
          <w:szCs w:val="28"/>
          <w:lang w:eastAsia="en-US"/>
        </w:rPr>
        <w:t>ввод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</w:t>
      </w:r>
      <w:r w:rsidR="009059DB" w:rsidRPr="00910F0A">
        <w:rPr>
          <w:rFonts w:eastAsiaTheme="minorHAnsi"/>
          <w:sz w:val="28"/>
          <w:szCs w:val="28"/>
          <w:lang w:eastAsia="en-US"/>
        </w:rPr>
        <w:t>максимума</w:t>
      </w:r>
    </w:p>
    <w:p w14:paraId="32D044DB" w14:textId="62CFA72E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t</w:t>
      </w:r>
      <w:r w:rsidRPr="00910F0A">
        <w:rPr>
          <w:rFonts w:eastAsiaTheme="minorHAnsi"/>
          <w:sz w:val="28"/>
          <w:szCs w:val="28"/>
          <w:lang w:eastAsia="en-US"/>
        </w:rPr>
        <w:t xml:space="preserve"> = 0.0</w:t>
      </w:r>
      <w:r w:rsidR="009059DB" w:rsidRPr="00910F0A">
        <w:rPr>
          <w:rFonts w:eastAsiaTheme="minorHAnsi"/>
          <w:sz w:val="28"/>
          <w:szCs w:val="28"/>
          <w:lang w:eastAsia="en-US"/>
        </w:rPr>
        <w:t xml:space="preserve"> </w:t>
      </w:r>
    </w:p>
    <w:p w14:paraId="2522257D" w14:textId="4305D8A0" w:rsidR="00BC4CF8" w:rsidRPr="00910F0A" w:rsidRDefault="00BC4CF8" w:rsidP="00A3172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i</w:t>
      </w:r>
      <w:r w:rsidRPr="00910F0A">
        <w:rPr>
          <w:rFonts w:eastAsiaTheme="minorHAnsi"/>
          <w:sz w:val="28"/>
          <w:szCs w:val="28"/>
          <w:lang w:eastAsia="en-US"/>
        </w:rPr>
        <w:t xml:space="preserve"> = 0</w:t>
      </w:r>
    </w:p>
    <w:p w14:paraId="2A04F0AC" w14:textId="4C358B6F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while</w:t>
      </w:r>
      <w:r w:rsidRPr="00910F0A">
        <w:rPr>
          <w:rFonts w:eastAsiaTheme="minorHAnsi"/>
          <w:sz w:val="28"/>
          <w:szCs w:val="28"/>
          <w:lang w:eastAsia="en-US"/>
        </w:rPr>
        <w:t xml:space="preserve"> </w:t>
      </w:r>
      <w:r w:rsidRPr="00910F0A">
        <w:rPr>
          <w:rFonts w:eastAsiaTheme="minorHAnsi"/>
          <w:sz w:val="28"/>
          <w:szCs w:val="28"/>
          <w:lang w:val="en-US" w:eastAsia="en-US"/>
        </w:rPr>
        <w:t>True</w:t>
      </w:r>
      <w:r w:rsidRPr="00910F0A">
        <w:rPr>
          <w:rFonts w:eastAsiaTheme="minorHAnsi"/>
          <w:sz w:val="28"/>
          <w:szCs w:val="28"/>
          <w:lang w:eastAsia="en-US"/>
        </w:rPr>
        <w:t>: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#цикл</w:t>
      </w:r>
      <w:r w:rsidR="000A3BC9" w:rsidRPr="00910F0A">
        <w:rPr>
          <w:rFonts w:eastAsiaTheme="minorHAnsi"/>
          <w:sz w:val="28"/>
          <w:szCs w:val="28"/>
          <w:lang w:eastAsia="en-US"/>
        </w:rPr>
        <w:t xml:space="preserve"> </w:t>
      </w:r>
      <w:r w:rsidR="00A31721" w:rsidRPr="00910F0A">
        <w:rPr>
          <w:rFonts w:eastAsiaTheme="minorHAnsi"/>
          <w:sz w:val="28"/>
          <w:szCs w:val="28"/>
          <w:lang w:eastAsia="en-US"/>
        </w:rPr>
        <w:t>ввод</w:t>
      </w:r>
      <w:r w:rsidR="000A3BC9" w:rsidRPr="00910F0A">
        <w:rPr>
          <w:rFonts w:eastAsiaTheme="minorHAnsi"/>
          <w:sz w:val="28"/>
          <w:szCs w:val="28"/>
          <w:lang w:eastAsia="en-US"/>
        </w:rPr>
        <w:t>а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последовательности и проверка на отрицательность</w:t>
      </w:r>
      <w:r w:rsidR="000A3BC9" w:rsidRPr="00910F0A">
        <w:rPr>
          <w:rFonts w:eastAsiaTheme="minorHAnsi"/>
          <w:sz w:val="28"/>
          <w:szCs w:val="28"/>
          <w:lang w:eastAsia="en-US"/>
        </w:rPr>
        <w:t>–увеличить счетчик при совпадении</w:t>
      </w:r>
      <w:r w:rsidR="00A31721" w:rsidRPr="00910F0A">
        <w:rPr>
          <w:rFonts w:eastAsiaTheme="minorHAnsi"/>
          <w:sz w:val="28"/>
          <w:szCs w:val="28"/>
          <w:lang w:eastAsia="en-US"/>
        </w:rPr>
        <w:t>- если число больше максимума выход из цикла</w:t>
      </w:r>
    </w:p>
    <w:p w14:paraId="1A91BC2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eastAsia="en-US"/>
        </w:rPr>
        <w:t xml:space="preserve">      </w:t>
      </w:r>
      <w:r w:rsidRPr="00910F0A">
        <w:rPr>
          <w:rFonts w:eastAsiaTheme="minorHAnsi"/>
          <w:sz w:val="28"/>
          <w:szCs w:val="28"/>
          <w:lang w:val="en-US" w:eastAsia="en-US"/>
        </w:rPr>
        <w:t>t = float(input("Input the sequence : "));</w:t>
      </w:r>
    </w:p>
    <w:p w14:paraId="63EC949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47A88CCD" w14:textId="43287034" w:rsidR="00C51450" w:rsidRDefault="00BC4CF8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01655868" w14:textId="77777777" w:rsidR="00C51450" w:rsidRPr="00910F0A" w:rsidRDefault="00C51450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FFB31E" w14:textId="0FA7463C" w:rsidR="00C05765" w:rsidRPr="00910F0A" w:rsidRDefault="00DC6F48" w:rsidP="00C05765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771" w:dyaOrig="8250" w14:anchorId="03588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205.85pt;height:355.3pt" o:ole="">
            <v:imagedata r:id="rId8" o:title=""/>
          </v:shape>
          <o:OLEObject Type="Embed" ProgID="Visio.Drawing.15" ShapeID="_x0000_i1057" DrawAspect="Content" ObjectID="_1690655707" r:id="rId9"/>
        </w:object>
      </w:r>
    </w:p>
    <w:p w14:paraId="114BD8F5" w14:textId="6986BC19" w:rsidR="004C1561" w:rsidRPr="00910F0A" w:rsidRDefault="004C1561" w:rsidP="00EF1DC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lastRenderedPageBreak/>
        <w:t>76. Решите задачу. Дан двумерный массив. Заполните его по строкам с клавиатуры и определите:</w:t>
      </w:r>
    </w:p>
    <w:p w14:paraId="25CEFB0F" w14:textId="7F6F38EE" w:rsidR="004C1561" w:rsidRPr="00910F0A" w:rsidRDefault="004C1561" w:rsidP="00EF1DC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74456A38" w:rsidR="004C1561" w:rsidRPr="00910F0A" w:rsidRDefault="004C1561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  <w:r w:rsidR="00620FCE">
        <w:rPr>
          <w:rFonts w:ascii="Times New Roman" w:hAnsi="Times New Roman" w:cs="Times New Roman"/>
          <w:sz w:val="28"/>
          <w:szCs w:val="28"/>
        </w:rPr>
        <w:t>.</w:t>
      </w:r>
    </w:p>
    <w:p w14:paraId="1A8D3A88" w14:textId="77777777" w:rsidR="00C05765" w:rsidRPr="00910F0A" w:rsidRDefault="00C05765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p w14:paraId="38199E2D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rows = int(input('Rows: '))</w:t>
      </w:r>
    </w:p>
    <w:p w14:paraId="49D5F532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cols = int(input('Columns: '))</w:t>
      </w:r>
    </w:p>
    <w:p w14:paraId="302C58A1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= [[int(input()) for i in range(cols)] for j in range(rows)]</w:t>
      </w:r>
    </w:p>
    <w:p w14:paraId="3050EDAF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2BBB1A35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for row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>:</w:t>
      </w:r>
    </w:p>
    <w:p w14:paraId="43E92F9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print(row)</w:t>
      </w:r>
    </w:p>
    <w:p w14:paraId="63D42AA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5D75C866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'Count rows without zeros: ')</w:t>
      </w:r>
    </w:p>
    <w:p w14:paraId="2F3C68E0" w14:textId="1E5F7059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len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([i for i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if 0 not in i]))</w:t>
      </w:r>
    </w:p>
    <w:p w14:paraId="6A8AC1F5" w14:textId="77777777" w:rsidR="00F952BC" w:rsidRPr="00910F0A" w:rsidRDefault="00F952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n = int(input('Enter row index where you wish to locate the maximum: ')) # </w:t>
      </w:r>
      <w:r w:rsidRPr="00910F0A">
        <w:rPr>
          <w:rFonts w:ascii="Times New Roman" w:hAnsi="Times New Roman" w:cs="Times New Roman"/>
          <w:sz w:val="28"/>
          <w:szCs w:val="28"/>
        </w:rPr>
        <w:t>индекс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массива</w:t>
      </w:r>
    </w:p>
    <w:p w14:paraId="05FD6458" w14:textId="05F11F68" w:rsidR="00131DC8" w:rsidRDefault="001B299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f'Maximum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n row: {max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[n])}')</w:t>
      </w:r>
    </w:p>
    <w:p w14:paraId="0E4E7E06" w14:textId="77777777" w:rsidR="00620FCE" w:rsidRPr="00910F0A" w:rsidRDefault="00620FC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4BFBE6DC" w14:textId="7B36554E" w:rsidR="005E21BC" w:rsidRPr="00910F0A" w:rsidRDefault="005E21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</w:rPr>
        <w:object w:dxaOrig="2955" w:dyaOrig="5550" w14:anchorId="70DD774A">
          <v:shape id="_x0000_i1026" type="#_x0000_t75" style="width:147.9pt;height:277.85pt" o:ole="">
            <v:imagedata r:id="rId10" o:title=""/>
          </v:shape>
          <o:OLEObject Type="Embed" ProgID="Visio.Drawing.15" ShapeID="_x0000_i1026" DrawAspect="Content" ObjectID="_1690655708" r:id="rId11"/>
        </w:object>
      </w:r>
    </w:p>
    <w:sectPr w:rsidR="005E21BC" w:rsidRPr="00910F0A" w:rsidSect="0050603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701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FCB82" w14:textId="77777777" w:rsidR="00061C02" w:rsidRDefault="00393150">
      <w:r>
        <w:separator/>
      </w:r>
    </w:p>
  </w:endnote>
  <w:endnote w:type="continuationSeparator" w:id="0">
    <w:p w14:paraId="79905229" w14:textId="77777777" w:rsidR="00061C02" w:rsidRDefault="00393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A8417" w14:textId="77777777" w:rsidR="00987D8B" w:rsidRDefault="000A3BC9">
    <w:pPr>
      <w:pStyle w:val="ac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14:paraId="203A1F87" w14:textId="77777777" w:rsidR="00987D8B" w:rsidRDefault="00572E34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5785CE" w14:textId="77777777" w:rsidR="00987D8B" w:rsidRDefault="00572E34">
    <w:pPr>
      <w:pStyle w:val="ac"/>
      <w:framePr w:wrap="around" w:vAnchor="text" w:hAnchor="margin" w:xAlign="center" w:y="1"/>
      <w:rPr>
        <w:rStyle w:val="af0"/>
      </w:rPr>
    </w:pPr>
  </w:p>
  <w:p w14:paraId="1CB4F43F" w14:textId="77777777" w:rsidR="00987D8B" w:rsidRDefault="00572E34" w:rsidP="00F63FC9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9CA446" w14:textId="77777777" w:rsidR="00910F0A" w:rsidRDefault="00910F0A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260A3A" w14:textId="77777777" w:rsidR="00061C02" w:rsidRDefault="00393150">
      <w:r>
        <w:separator/>
      </w:r>
    </w:p>
  </w:footnote>
  <w:footnote w:type="continuationSeparator" w:id="0">
    <w:p w14:paraId="721C7785" w14:textId="77777777" w:rsidR="00061C02" w:rsidRDefault="003931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BA96E" w14:textId="77777777" w:rsidR="00910F0A" w:rsidRDefault="00910F0A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A1E29" w14:textId="77777777" w:rsidR="00910F0A" w:rsidRDefault="00910F0A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691F9" w14:textId="77777777" w:rsidR="00987D8B" w:rsidRDefault="000A3BC9" w:rsidP="00F63FC9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00559"/>
    <w:rsid w:val="00061C02"/>
    <w:rsid w:val="000A3BC9"/>
    <w:rsid w:val="000E75BA"/>
    <w:rsid w:val="00131DC8"/>
    <w:rsid w:val="00154C87"/>
    <w:rsid w:val="001B299E"/>
    <w:rsid w:val="0022066D"/>
    <w:rsid w:val="00232270"/>
    <w:rsid w:val="002625AB"/>
    <w:rsid w:val="002958FA"/>
    <w:rsid w:val="002D382E"/>
    <w:rsid w:val="00317323"/>
    <w:rsid w:val="00346CBF"/>
    <w:rsid w:val="00364A8D"/>
    <w:rsid w:val="00390C50"/>
    <w:rsid w:val="00393150"/>
    <w:rsid w:val="003A08D9"/>
    <w:rsid w:val="003E7D54"/>
    <w:rsid w:val="00466F9F"/>
    <w:rsid w:val="004A0821"/>
    <w:rsid w:val="004C1561"/>
    <w:rsid w:val="00506032"/>
    <w:rsid w:val="0056280E"/>
    <w:rsid w:val="005E21BC"/>
    <w:rsid w:val="006179E4"/>
    <w:rsid w:val="00620FCE"/>
    <w:rsid w:val="00692E90"/>
    <w:rsid w:val="00767724"/>
    <w:rsid w:val="00770521"/>
    <w:rsid w:val="007A127A"/>
    <w:rsid w:val="008D04DC"/>
    <w:rsid w:val="009059DB"/>
    <w:rsid w:val="00910F0A"/>
    <w:rsid w:val="00920DDC"/>
    <w:rsid w:val="00A31721"/>
    <w:rsid w:val="00AA5A95"/>
    <w:rsid w:val="00B86A6A"/>
    <w:rsid w:val="00B959EC"/>
    <w:rsid w:val="00BC4CF8"/>
    <w:rsid w:val="00C05765"/>
    <w:rsid w:val="00C51450"/>
    <w:rsid w:val="00C86541"/>
    <w:rsid w:val="00CB6CED"/>
    <w:rsid w:val="00CD58A7"/>
    <w:rsid w:val="00CE724B"/>
    <w:rsid w:val="00D457DA"/>
    <w:rsid w:val="00D46CA9"/>
    <w:rsid w:val="00D50BC1"/>
    <w:rsid w:val="00DC6F48"/>
    <w:rsid w:val="00E02D11"/>
    <w:rsid w:val="00E71955"/>
    <w:rsid w:val="00EF1DC1"/>
    <w:rsid w:val="00F95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link w:val="a5"/>
    <w:uiPriority w:val="1"/>
    <w:qFormat/>
    <w:rsid w:val="002D382E"/>
    <w:pPr>
      <w:spacing w:after="0" w:line="240" w:lineRule="auto"/>
    </w:pPr>
  </w:style>
  <w:style w:type="paragraph" w:styleId="a6">
    <w:name w:val="Title"/>
    <w:basedOn w:val="a"/>
    <w:link w:val="a7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7">
    <w:name w:val="Заголовок Знак"/>
    <w:basedOn w:val="a0"/>
    <w:link w:val="a6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9">
    <w:name w:val="Strong"/>
    <w:basedOn w:val="a0"/>
    <w:uiPriority w:val="22"/>
    <w:qFormat/>
    <w:rsid w:val="003E7D54"/>
    <w:rPr>
      <w:b/>
      <w:bCs/>
    </w:rPr>
  </w:style>
  <w:style w:type="paragraph" w:styleId="aa">
    <w:name w:val="header"/>
    <w:basedOn w:val="a"/>
    <w:link w:val="ab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Верхний колонтитул Знак"/>
    <w:basedOn w:val="a0"/>
    <w:link w:val="aa"/>
    <w:uiPriority w:val="99"/>
    <w:rsid w:val="00364A8D"/>
  </w:style>
  <w:style w:type="paragraph" w:styleId="ac">
    <w:name w:val="footer"/>
    <w:basedOn w:val="a"/>
    <w:link w:val="ad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d">
    <w:name w:val="Нижний колонтитул Знак"/>
    <w:basedOn w:val="a0"/>
    <w:link w:val="ac"/>
    <w:uiPriority w:val="99"/>
    <w:rsid w:val="00364A8D"/>
  </w:style>
  <w:style w:type="paragraph" w:styleId="ae">
    <w:name w:val="Body Text Indent"/>
    <w:basedOn w:val="a"/>
    <w:link w:val="af"/>
    <w:rsid w:val="00364A8D"/>
    <w:pPr>
      <w:widowControl/>
      <w:autoSpaceDE/>
      <w:autoSpaceDN/>
      <w:adjustRightInd/>
      <w:spacing w:after="120"/>
      <w:ind w:left="283"/>
    </w:pPr>
    <w:rPr>
      <w:sz w:val="24"/>
      <w:szCs w:val="24"/>
      <w:lang w:val="x-none" w:eastAsia="x-none"/>
    </w:rPr>
  </w:style>
  <w:style w:type="character" w:customStyle="1" w:styleId="af">
    <w:name w:val="Основной текст с отступом Знак"/>
    <w:basedOn w:val="a0"/>
    <w:link w:val="ae"/>
    <w:rsid w:val="00364A8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">
    <w:name w:val="Body Text Indent 2"/>
    <w:basedOn w:val="a"/>
    <w:link w:val="20"/>
    <w:rsid w:val="00364A8D"/>
    <w:pPr>
      <w:widowControl/>
      <w:autoSpaceDE/>
      <w:autoSpaceDN/>
      <w:adjustRightInd/>
      <w:ind w:firstLine="720"/>
    </w:pPr>
    <w:rPr>
      <w:b/>
      <w:sz w:val="24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364A8D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styleId="af0">
    <w:name w:val="page number"/>
    <w:basedOn w:val="a0"/>
    <w:rsid w:val="00364A8D"/>
  </w:style>
  <w:style w:type="character" w:customStyle="1" w:styleId="a5">
    <w:name w:val="Без интервала Знак"/>
    <w:basedOn w:val="a0"/>
    <w:link w:val="a4"/>
    <w:uiPriority w:val="1"/>
    <w:rsid w:val="00364A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22561-3CB9-4227-B1D6-251B15E1F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6</Pages>
  <Words>1411</Words>
  <Characters>8047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40</cp:revision>
  <dcterms:created xsi:type="dcterms:W3CDTF">2021-07-26T12:12:00Z</dcterms:created>
  <dcterms:modified xsi:type="dcterms:W3CDTF">2021-08-16T18:48:00Z</dcterms:modified>
</cp:coreProperties>
</file>